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44D82" w:rsidRPr="00644D82" w:rsidRDefault="00644D82" w:rsidP="00644D82">
      <w:pPr>
        <w:pStyle w:val="a8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Белорусский государственный университет информатики и радиоэлектроники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bookmarkStart w:id="0" w:name="_GoBack"/>
      <w:bookmarkEnd w:id="0"/>
    </w:p>
    <w:p w:rsidR="00644D82" w:rsidRPr="00644D82" w:rsidRDefault="00644D82" w:rsidP="00644D82">
      <w:pPr>
        <w:keepNext/>
        <w:spacing w:after="0" w:line="240" w:lineRule="auto"/>
        <w:jc w:val="center"/>
        <w:outlineLvl w:val="0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>Кафедра ПОИТ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D64FA8" w:rsidP="00644D82">
      <w:pPr>
        <w:keepNext/>
        <w:spacing w:after="120" w:line="240" w:lineRule="auto"/>
        <w:jc w:val="center"/>
        <w:outlineLvl w:val="2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Отчет по лабораторной работе № 3</w: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«</w:t>
      </w:r>
      <w:r w:rsidR="00D64FA8" w:rsidRPr="00D64FA8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Аналитическое моделирование дискретно-стохастической СМО и построение её имитационной модели</w:t>
      </w:r>
      <w:r w:rsidRPr="00644D82"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  <w:t>»</w:t>
      </w: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sz w:val="32"/>
          <w:szCs w:val="32"/>
          <w:lang w:eastAsia="ru-RU"/>
        </w:rPr>
        <w:t xml:space="preserve">                          </w:t>
      </w: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644D8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8A9C79A" wp14:editId="6FFAEEC4">
                <wp:simplePos x="0" y="0"/>
                <wp:positionH relativeFrom="column">
                  <wp:posOffset>4434840</wp:posOffset>
                </wp:positionH>
                <wp:positionV relativeFrom="paragraph">
                  <wp:posOffset>237490</wp:posOffset>
                </wp:positionV>
                <wp:extent cx="1571625" cy="590550"/>
                <wp:effectExtent l="0" t="0" r="0" b="0"/>
                <wp:wrapNone/>
                <wp:docPr id="7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716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D82" w:rsidRPr="00644D82" w:rsidRDefault="00644D82" w:rsidP="00004E2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Проверил:</w:t>
                            </w:r>
                          </w:p>
                          <w:p w:rsidR="00644D82" w:rsidRPr="00644D82" w:rsidRDefault="00644D82" w:rsidP="00004E2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Огородник Р.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349.2pt;margin-top:18.7pt;width:123.75pt;height:46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" filled="f" stroked="f">
                <v:textbox>
                  <w:txbxContent>
                    <w:p w:rsidR="00644D82" w:rsidRPr="00644D82" w:rsidRDefault="00644D82" w:rsidP="00004E24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Проверил:</w:t>
                      </w:r>
                    </w:p>
                    <w:p w:rsidR="00644D82" w:rsidRPr="00644D82" w:rsidRDefault="00644D82" w:rsidP="00004E24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Огородник Р.В.</w:t>
                      </w:r>
                    </w:p>
                  </w:txbxContent>
                </v:textbox>
              </v:shape>
            </w:pict>
          </mc:Fallback>
        </mc:AlternateContent>
      </w:r>
      <w:r w:rsidRPr="00644D82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5B527D" wp14:editId="4DB7119A">
                <wp:simplePos x="0" y="0"/>
                <wp:positionH relativeFrom="column">
                  <wp:posOffset>-38735</wp:posOffset>
                </wp:positionH>
                <wp:positionV relativeFrom="paragraph">
                  <wp:posOffset>250825</wp:posOffset>
                </wp:positionV>
                <wp:extent cx="2428875" cy="790575"/>
                <wp:effectExtent l="0" t="0" r="0" b="9525"/>
                <wp:wrapNone/>
                <wp:docPr id="1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28875" cy="790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44D82" w:rsidRPr="00644D82" w:rsidRDefault="00644D82" w:rsidP="00644D8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 w:rsidRPr="00644D82"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Выполнил:</w:t>
                            </w:r>
                          </w:p>
                          <w:p w:rsidR="00644D82" w:rsidRPr="00CE688E" w:rsidRDefault="00CE688E" w:rsidP="00644D82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 xml:space="preserve">студент группы </w:t>
                            </w: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5050</w:t>
                            </w: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  <w:lang w:val="en-US"/>
                              </w:rPr>
                              <w:t>1</w:t>
                            </w:r>
                          </w:p>
                          <w:p w:rsidR="00644D82" w:rsidRPr="00CE688E" w:rsidRDefault="00CE688E" w:rsidP="00644D82">
                            <w:pP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28"/>
                              </w:rPr>
                              <w:t>Белов А.В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1" o:spid="_x0000_s1027" type="#_x0000_t202" style="position:absolute;left:0;text-align:left;margin-left:-3.05pt;margin-top:19.75pt;width:191.25pt;height:62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" filled="f" stroked="f">
                <v:textbox>
                  <w:txbxContent>
                    <w:p w:rsidR="00644D82" w:rsidRPr="00644D82" w:rsidRDefault="00644D82" w:rsidP="00644D82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 w:rsidRPr="00644D82"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Выполнил:</w:t>
                      </w:r>
                    </w:p>
                    <w:p w:rsidR="00644D82" w:rsidRPr="00CE688E" w:rsidRDefault="00CE688E" w:rsidP="00644D82">
                      <w:pPr>
                        <w:spacing w:after="0"/>
                        <w:rPr>
                          <w:rFonts w:ascii="Times New Roman" w:hAnsi="Times New Roman" w:cs="Times New Roman"/>
                          <w:sz w:val="32"/>
                          <w:szCs w:val="2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 xml:space="preserve">студент группы </w:t>
                      </w: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  <w:lang w:val="en-US"/>
                        </w:rPr>
                        <w:t>1</w:t>
                      </w: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5050</w:t>
                      </w: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  <w:lang w:val="en-US"/>
                        </w:rPr>
                        <w:t>1</w:t>
                      </w:r>
                    </w:p>
                    <w:p w:rsidR="00644D82" w:rsidRPr="00CE688E" w:rsidRDefault="00CE688E" w:rsidP="00644D82">
                      <w:pP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28"/>
                        </w:rPr>
                        <w:t>Белов А.В.</w:t>
                      </w:r>
                    </w:p>
                  </w:txbxContent>
                </v:textbox>
              </v:shape>
            </w:pict>
          </mc:Fallback>
        </mc:AlternateContent>
      </w: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jc w:val="center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D82" w:rsidRPr="00644D82" w:rsidRDefault="00644D82" w:rsidP="00644D82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644D82" w:rsidRPr="00644D82" w:rsidRDefault="00644D82" w:rsidP="00644D82">
      <w:pPr>
        <w:keepNext/>
        <w:spacing w:after="0" w:line="240" w:lineRule="auto"/>
        <w:outlineLvl w:val="3"/>
        <w:rPr>
          <w:rFonts w:ascii="Times New Roman" w:eastAsia="Times New Roman" w:hAnsi="Times New Roman" w:cs="Times New Roman"/>
          <w:bCs/>
          <w:sz w:val="32"/>
          <w:szCs w:val="32"/>
          <w:lang w:eastAsia="ru-RU"/>
        </w:rPr>
      </w:pPr>
    </w:p>
    <w:p w:rsidR="00644D82" w:rsidRPr="00644D82" w:rsidRDefault="00CE688E" w:rsidP="00644D82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>
        <w:rPr>
          <w:rFonts w:ascii="Times New Roman" w:eastAsia="Times New Roman" w:hAnsi="Times New Roman" w:cs="Times New Roman"/>
          <w:sz w:val="32"/>
          <w:szCs w:val="32"/>
          <w:lang w:eastAsia="ru-RU"/>
        </w:rPr>
        <w:t>Минск 2014</w:t>
      </w:r>
    </w:p>
    <w:p w:rsidR="00A86444" w:rsidRDefault="006F3F8C" w:rsidP="002C1A0C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32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b/>
          <w:sz w:val="32"/>
          <w:szCs w:val="20"/>
          <w:u w:val="single"/>
          <w:lang w:eastAsia="ru-RU"/>
        </w:rPr>
        <w:lastRenderedPageBreak/>
        <w:t>Задание 1</w:t>
      </w:r>
      <w:r w:rsidRPr="006F3F8C">
        <w:rPr>
          <w:rFonts w:ascii="Times New Roman" w:eastAsia="Times New Roman" w:hAnsi="Times New Roman" w:cs="Times New Roman"/>
          <w:sz w:val="32"/>
          <w:szCs w:val="20"/>
          <w:lang w:eastAsia="ru-RU"/>
        </w:rPr>
        <w:t xml:space="preserve">. </w:t>
      </w:r>
    </w:p>
    <w:p w:rsidR="006F3F8C" w:rsidRPr="006F3F8C" w:rsidRDefault="006F3F8C" w:rsidP="00A86444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остроить граф состояний </w:t>
      </w:r>
      <w:r w:rsidR="00CE688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</w:t>
      </w:r>
      <w:r w:rsidRPr="006F3F8C">
        <w:rPr>
          <w:rFonts w:ascii="Times New Roman" w:eastAsia="Times New Roman" w:hAnsi="Times New Roman" w:cs="Times New Roman"/>
          <w:sz w:val="28"/>
          <w:szCs w:val="24"/>
          <w:lang w:eastAsia="ru-RU"/>
        </w:rPr>
        <w:t>-</w:t>
      </w:r>
      <w:r w:rsidRPr="00A86444">
        <w:rPr>
          <w:rFonts w:ascii="Times New Roman" w:eastAsia="Times New Roman" w:hAnsi="Times New Roman" w:cs="Times New Roman"/>
          <w:sz w:val="28"/>
          <w:szCs w:val="24"/>
          <w:lang w:eastAsia="ru-RU"/>
        </w:rPr>
        <w:t>схемы.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</w:t>
      </w:r>
    </w:p>
    <w:p w:rsidR="00CE688E" w:rsidRDefault="00CE688E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ab/>
      </w:r>
      <w:r>
        <w:rPr>
          <w:rFonts w:ascii="Times New Roman" w:eastAsia="Times New Roman" w:hAnsi="Times New Roman" w:cs="Times New Roman"/>
          <w:noProof/>
          <w:sz w:val="28"/>
          <w:szCs w:val="20"/>
          <w:lang w:eastAsia="ru-RU"/>
        </w:rPr>
        <w:drawing>
          <wp:inline distT="0" distB="0" distL="0" distR="0">
            <wp:extent cx="2092178" cy="96202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819" cy="96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ab/>
      </w: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ab/>
      </w:r>
    </w:p>
    <w:p w:rsidR="00CE688E" w:rsidRDefault="00CE688E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CE688E" w:rsidRPr="00CE688E" w:rsidRDefault="00CE688E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n</w:t>
      </w:r>
      <w:r w:rsidRPr="00CE688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{2, 1} –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ол</w:t>
      </w:r>
      <w:r w:rsidRPr="00CE688E">
        <w:rPr>
          <w:rFonts w:ascii="Times New Roman" w:eastAsia="Times New Roman" w:hAnsi="Times New Roman" w:cs="Times New Roman"/>
          <w:sz w:val="28"/>
          <w:szCs w:val="20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о тактов до поступления очередной заявки</w:t>
      </w:r>
    </w:p>
    <w:p w:rsidR="006F3F8C" w:rsidRPr="006F3F8C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= {0,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1</w:t>
      </w:r>
      <w:r w:rsidR="00CE688E" w:rsidRPr="00CE688E">
        <w:rPr>
          <w:rFonts w:ascii="Times New Roman" w:eastAsia="Times New Roman" w:hAnsi="Times New Roman" w:cs="Times New Roman"/>
          <w:sz w:val="28"/>
          <w:szCs w:val="20"/>
          <w:lang w:eastAsia="ru-RU"/>
        </w:rPr>
        <w:t>, 2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} – кол-во заявок в очереди</w:t>
      </w:r>
    </w:p>
    <w:p w:rsidR="006F3F8C" w:rsidRPr="006F3F8C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1 = {0, 1} – кол-во заявок в канале №1</w:t>
      </w:r>
    </w:p>
    <w:p w:rsidR="006F3F8C" w:rsidRPr="006F3F8C" w:rsidRDefault="006F3F8C" w:rsidP="00985A03">
      <w:pPr>
        <w:widowControl w:val="0"/>
        <w:overflowPunct w:val="0"/>
        <w:autoSpaceDE w:val="0"/>
        <w:autoSpaceDN w:val="0"/>
        <w:adjustRightInd w:val="0"/>
        <w:spacing w:after="12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2 = {0, 1} – кол-во заявок в канале №2</w:t>
      </w:r>
    </w:p>
    <w:p w:rsidR="00985A03" w:rsidRDefault="006F3F8C" w:rsidP="006F3F8C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бщий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вид кодировки состояния системы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</w:t>
      </w:r>
    </w:p>
    <w:p w:rsidR="00985A03" w:rsidRDefault="006F3F8C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{</w:t>
      </w:r>
      <w:r w:rsidR="00CE688E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 xml:space="preserve">n, </w:t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j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1,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Pr="006F3F8C"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t</w:t>
      </w:r>
      <w:r w:rsidRPr="006F3F8C">
        <w:rPr>
          <w:rFonts w:ascii="Times New Roman" w:eastAsia="Times New Roman" w:hAnsi="Times New Roman" w:cs="Times New Roman"/>
          <w:sz w:val="28"/>
          <w:szCs w:val="20"/>
          <w:lang w:eastAsia="ru-RU"/>
        </w:rPr>
        <w:t>2}</w:t>
      </w:r>
    </w:p>
    <w:p w:rsidR="00985A03" w:rsidRDefault="00985A03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  <w:rPr>
          <w:lang w:val="en-US"/>
        </w:rPr>
      </w:pPr>
    </w:p>
    <w:p w:rsidR="006D19A4" w:rsidRDefault="006D19A4" w:rsidP="006D19A4">
      <w:pPr>
        <w:spacing w:after="120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 w:rsidRPr="002C1A0C">
        <w:rPr>
          <w:rFonts w:ascii="Times New Roman" w:eastAsia="Times New Roman" w:hAnsi="Times New Roman" w:cs="Times New Roman"/>
          <w:sz w:val="28"/>
          <w:szCs w:val="20"/>
          <w:lang w:eastAsia="ru-RU"/>
        </w:rPr>
        <w:t>По графу построим аналитическую модель и, решив ее, определим вероятности состояний.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</w:p>
    <w:p w:rsidR="006D19A4" w:rsidRPr="006D19A4" w:rsidRDefault="006D19A4" w:rsidP="006D19A4">
      <w:pPr>
        <w:framePr w:w="2546" w:h="255" w:wrap="auto" w:vAnchor="text" w:hAnchor="text" w:x="81" w:y="77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514350" cy="161925"/>
            <wp:effectExtent l="0" t="0" r="0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6866" w:h="255" w:wrap="auto" w:vAnchor="text" w:hAnchor="text" w:x="81" w:y="689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3257550" cy="161925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8306" w:h="255" w:wrap="auto" w:vAnchor="text" w:hAnchor="text" w:x="81" w:y="1301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4171950" cy="1619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7346" w:h="255" w:wrap="auto" w:vAnchor="text" w:hAnchor="text" w:x="81" w:y="1913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3562350" cy="1619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9806" w:h="255" w:wrap="auto" w:vAnchor="text" w:hAnchor="text" w:x="81" w:y="2525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5124450" cy="16192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4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4031" w:h="255" w:wrap="auto" w:vAnchor="text" w:hAnchor="text" w:x="81" w:y="3137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1457325" cy="16192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3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9101" w:h="255" w:wrap="auto" w:vAnchor="text" w:hAnchor="text" w:x="81" w:y="3749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4676775" cy="16192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9101" w:h="255" w:wrap="auto" w:vAnchor="text" w:hAnchor="text" w:x="81" w:y="4361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4676775" cy="161925"/>
            <wp:effectExtent l="0" t="0" r="9525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6806" w:h="255" w:wrap="auto" w:vAnchor="text" w:hAnchor="text" w:x="81" w:y="4973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3219450" cy="16192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9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7616" w:h="255" w:wrap="auto" w:vAnchor="text" w:hAnchor="text" w:x="81" w:y="5585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3733800" cy="16192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38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3551" w:h="255" w:wrap="auto" w:vAnchor="text" w:hAnchor="text" w:x="81" w:y="6197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1152525" cy="16192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25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9596" w:h="255" w:wrap="auto" w:vAnchor="text" w:hAnchor="text" w:x="81" w:y="6687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4991100" cy="1619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spacing w:after="120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</w:p>
    <w:p w:rsidR="006D19A4" w:rsidRPr="006D19A4" w:rsidRDefault="006D19A4" w:rsidP="00985A03">
      <w:pPr>
        <w:widowControl w:val="0"/>
        <w:overflowPunct w:val="0"/>
        <w:autoSpaceDE w:val="0"/>
        <w:autoSpaceDN w:val="0"/>
        <w:adjustRightInd w:val="0"/>
        <w:spacing w:after="0" w:line="240" w:lineRule="auto"/>
        <w:jc w:val="both"/>
        <w:textAlignment w:val="baseline"/>
      </w:pPr>
    </w:p>
    <w:p w:rsidR="002C1A0C" w:rsidRDefault="006D19A4" w:rsidP="00A86444">
      <w:pPr>
        <w:spacing w:after="120"/>
      </w:pPr>
      <w:r>
        <w:object w:dxaOrig="15705" w:dyaOrig="20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594pt" o:ole="">
            <v:imagedata r:id="rId20" o:title=""/>
          </v:shape>
          <o:OLEObject Type="Embed" ProgID="Visio.Drawing.11" ShapeID="_x0000_i1025" DrawAspect="Content" ObjectID="_1454911360" r:id="rId21"/>
        </w:object>
      </w:r>
    </w:p>
    <w:p w:rsidR="00D6733C" w:rsidRPr="00D6733C" w:rsidRDefault="00D6733C" w:rsidP="00CB60A2">
      <w:pPr>
        <w:autoSpaceDE w:val="0"/>
        <w:autoSpaceDN w:val="0"/>
        <w:adjustRightInd w:val="0"/>
        <w:spacing w:line="240" w:lineRule="auto"/>
        <w:rPr>
          <w:rFonts w:ascii="Arial" w:hAnsi="Arial" w:cs="Arial"/>
          <w:sz w:val="20"/>
          <w:szCs w:val="20"/>
        </w:rPr>
      </w:pPr>
    </w:p>
    <w:p w:rsidR="00D6733C" w:rsidRDefault="00D6733C" w:rsidP="00D6733C">
      <w:pPr>
        <w:rPr>
          <w:rFonts w:ascii="Arial" w:hAnsi="Arial" w:cs="Arial"/>
          <w:noProof/>
          <w:position w:val="-15"/>
          <w:sz w:val="20"/>
          <w:szCs w:val="20"/>
          <w:lang w:val="en-US" w:eastAsia="ru-RU"/>
        </w:rPr>
      </w:pPr>
    </w:p>
    <w:p w:rsidR="006D19A4" w:rsidRDefault="006D19A4" w:rsidP="00D6733C">
      <w:pPr>
        <w:rPr>
          <w:rFonts w:ascii="Arial" w:hAnsi="Arial" w:cs="Arial"/>
          <w:noProof/>
          <w:position w:val="-15"/>
          <w:sz w:val="20"/>
          <w:szCs w:val="20"/>
          <w:lang w:val="en-US" w:eastAsia="ru-RU"/>
        </w:rPr>
      </w:pPr>
    </w:p>
    <w:p w:rsidR="006D19A4" w:rsidRDefault="006D19A4" w:rsidP="00D6733C">
      <w:pPr>
        <w:rPr>
          <w:rFonts w:ascii="Arial" w:hAnsi="Arial" w:cs="Arial"/>
          <w:noProof/>
          <w:position w:val="-15"/>
          <w:sz w:val="20"/>
          <w:szCs w:val="20"/>
          <w:lang w:val="en-US" w:eastAsia="ru-RU"/>
        </w:rPr>
      </w:pPr>
    </w:p>
    <w:p w:rsidR="006D19A4" w:rsidRDefault="006D19A4" w:rsidP="00D6733C">
      <w:pPr>
        <w:rPr>
          <w:rFonts w:ascii="Arial" w:hAnsi="Arial" w:cs="Arial"/>
          <w:noProof/>
          <w:position w:val="-15"/>
          <w:sz w:val="20"/>
          <w:szCs w:val="20"/>
          <w:lang w:val="en-US" w:eastAsia="ru-RU"/>
        </w:rPr>
      </w:pPr>
    </w:p>
    <w:p w:rsidR="006D19A4" w:rsidRDefault="006D19A4" w:rsidP="00D6733C">
      <w:pPr>
        <w:rPr>
          <w:rFonts w:ascii="Arial" w:hAnsi="Arial" w:cs="Arial"/>
          <w:noProof/>
          <w:position w:val="-15"/>
          <w:sz w:val="20"/>
          <w:szCs w:val="20"/>
          <w:lang w:val="en-US" w:eastAsia="ru-RU"/>
        </w:rPr>
      </w:pPr>
    </w:p>
    <w:p w:rsidR="006D19A4" w:rsidRPr="006D19A4" w:rsidRDefault="006D19A4" w:rsidP="00D6733C">
      <w:pPr>
        <w:rPr>
          <w:lang w:val="en-US"/>
        </w:rPr>
      </w:pPr>
    </w:p>
    <w:p w:rsidR="002B4F6B" w:rsidRPr="002B4F6B" w:rsidRDefault="002B4F6B" w:rsidP="00232A43">
      <w:pPr>
        <w:widowControl w:val="0"/>
        <w:overflowPunct w:val="0"/>
        <w:autoSpaceDE w:val="0"/>
        <w:autoSpaceDN w:val="0"/>
        <w:adjustRightInd w:val="0"/>
        <w:spacing w:after="240" w:line="240" w:lineRule="auto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B4F6B">
        <w:rPr>
          <w:rFonts w:ascii="Times New Roman" w:eastAsia="Times New Roman" w:hAnsi="Times New Roman" w:cs="Times New Roman"/>
          <w:sz w:val="28"/>
          <w:szCs w:val="20"/>
          <w:lang w:val="be-BY" w:eastAsia="ru-RU"/>
        </w:rPr>
        <w:lastRenderedPageBreak/>
        <w:t>Реш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ив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истему уравнений </w:t>
      </w:r>
      <w:r w:rsidRPr="002B4F6B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(при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="00B7669A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2B4F6B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1</w:t>
      </w:r>
      <w:r w:rsidR="00232A43">
        <w:rPr>
          <w:rFonts w:ascii="Times New Roman" w:eastAsia="Times New Roman" w:hAnsi="Times New Roman" w:cs="Times New Roman"/>
          <w:sz w:val="28"/>
          <w:szCs w:val="28"/>
          <w:lang w:eastAsia="ru-RU"/>
        </w:rPr>
        <w:t>=0,6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="00B7669A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2B4F6B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2</w:t>
      </w:r>
      <w:r w:rsidR="006D19A4">
        <w:rPr>
          <w:rFonts w:ascii="Times New Roman" w:eastAsia="Times New Roman" w:hAnsi="Times New Roman" w:cs="Times New Roman"/>
          <w:sz w:val="28"/>
          <w:szCs w:val="28"/>
          <w:lang w:eastAsia="ru-RU"/>
        </w:rPr>
        <w:t>=0,</w:t>
      </w:r>
      <w:r w:rsidR="006D19A4" w:rsidRPr="006D19A4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075C5E">
        <w:rPr>
          <w:rFonts w:ascii="Times New Roman" w:eastAsia="Times New Roman" w:hAnsi="Times New Roman" w:cs="Times New Roman"/>
          <w:sz w:val="28"/>
          <w:szCs w:val="28"/>
          <w:lang w:eastAsia="ru-RU"/>
        </w:rPr>
        <w:t>), получили</w:t>
      </w:r>
      <w:r w:rsidRPr="002B4F6B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2000 = 0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1000 = 0.149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2010 = 0.274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1010 = 0.228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2011 = 0.195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1001 = 0.039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1011 = 0.073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2111 = 0.027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1111 = 0.01</w:t>
      </w:r>
    </w:p>
    <w:p w:rsid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2211 = 0.004</w:t>
      </w:r>
    </w:p>
    <w:p w:rsidR="006D19A4" w:rsidRPr="006D19A4" w:rsidRDefault="006D19A4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  <w:t>P</w:t>
      </w:r>
      <w:r w:rsidRPr="006D19A4">
        <w:rPr>
          <w:rFonts w:ascii="Times New Roman" w:eastAsia="Times New Roman" w:hAnsi="Times New Roman" w:cs="Times New Roman"/>
          <w:sz w:val="28"/>
          <w:szCs w:val="20"/>
          <w:lang w:eastAsia="ru-RU"/>
        </w:rPr>
        <w:t>1211 = 0.001</w:t>
      </w:r>
    </w:p>
    <w:p w:rsidR="00FB4168" w:rsidRDefault="00FB4168" w:rsidP="00D340BB">
      <w:pPr>
        <w:widowControl w:val="0"/>
        <w:overflowPunct w:val="0"/>
        <w:autoSpaceDE w:val="0"/>
        <w:autoSpaceDN w:val="0"/>
        <w:adjustRightInd w:val="0"/>
        <w:spacing w:after="120" w:line="240" w:lineRule="auto"/>
        <w:ind w:right="-545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>Исходя из полученных</w:t>
      </w:r>
      <w:r w:rsidR="003A6BB9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данных, рассчитаем теоретические значения</w:t>
      </w:r>
      <w:r w:rsidRPr="00FB4168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6D19A4"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ей длины очереди</w:t>
      </w:r>
      <w:r w:rsidR="00D340BB"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proofErr w:type="gramStart"/>
      <w:r w:rsidR="006D19A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</w:t>
      </w:r>
      <w:proofErr w:type="spellStart"/>
      <w:proofErr w:type="gramEnd"/>
      <w:r w:rsidR="006D19A4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ч</w:t>
      </w:r>
      <w:proofErr w:type="spellEnd"/>
      <w:r w:rsidR="00D340BB" w:rsidRP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="006D19A4">
        <w:rPr>
          <w:rFonts w:ascii="Times New Roman" w:eastAsia="Times New Roman" w:hAnsi="Times New Roman" w:cs="Times New Roman"/>
          <w:sz w:val="28"/>
          <w:szCs w:val="28"/>
          <w:lang w:eastAsia="ru-RU"/>
        </w:rPr>
        <w:t>абсолютной пропускной способности</w:t>
      </w:r>
      <w:r w:rsid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6D19A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D340BB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FB4168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6D19A4" w:rsidRPr="006D19A4" w:rsidRDefault="006D19A4" w:rsidP="006D19A4">
      <w:pPr>
        <w:framePr w:w="6281" w:h="255" w:wrap="auto" w:vAnchor="text" w:hAnchor="text" w:x="81" w:y="77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2886075" cy="161925"/>
            <wp:effectExtent l="0" t="0" r="9525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9A4" w:rsidRPr="006D19A4" w:rsidRDefault="006D19A4" w:rsidP="006D19A4">
      <w:pPr>
        <w:framePr w:w="9356" w:h="255" w:wrap="auto" w:vAnchor="text" w:hAnchor="text" w:x="81" w:y="689"/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noProof/>
          <w:position w:val="-7"/>
          <w:sz w:val="20"/>
          <w:szCs w:val="20"/>
          <w:lang w:eastAsia="ru-RU"/>
        </w:rPr>
        <w:drawing>
          <wp:inline distT="0" distB="0" distL="0" distR="0">
            <wp:extent cx="4838700" cy="1619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733C" w:rsidRPr="00D6733C" w:rsidRDefault="00D6733C" w:rsidP="00CB60A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D6733C" w:rsidRPr="00D6733C" w:rsidRDefault="00D6733C" w:rsidP="00CB60A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:rsidR="006D19A4" w:rsidRDefault="006D19A4" w:rsidP="00A86444">
      <w:pPr>
        <w:spacing w:after="120"/>
        <w:jc w:val="both"/>
        <w:rPr>
          <w:rFonts w:ascii="Times New Roman" w:eastAsia="Times New Roman" w:hAnsi="Times New Roman" w:cs="Times New Roman"/>
          <w:b/>
          <w:sz w:val="32"/>
          <w:szCs w:val="28"/>
          <w:u w:val="single"/>
          <w:lang w:val="en-US" w:eastAsia="ru-RU"/>
        </w:rPr>
      </w:pPr>
    </w:p>
    <w:p w:rsidR="00A86444" w:rsidRDefault="00A86444" w:rsidP="00A86444">
      <w:pPr>
        <w:spacing w:after="120"/>
        <w:jc w:val="both"/>
        <w:rPr>
          <w:rFonts w:ascii="Times New Roman" w:eastAsia="Times New Roman" w:hAnsi="Times New Roman" w:cs="Times New Roman"/>
          <w:sz w:val="32"/>
          <w:szCs w:val="28"/>
          <w:lang w:eastAsia="ru-RU"/>
        </w:rPr>
      </w:pPr>
      <w:r w:rsidRPr="00A86444">
        <w:rPr>
          <w:rFonts w:ascii="Times New Roman" w:eastAsia="Times New Roman" w:hAnsi="Times New Roman" w:cs="Times New Roman"/>
          <w:b/>
          <w:sz w:val="32"/>
          <w:szCs w:val="28"/>
          <w:u w:val="single"/>
          <w:lang w:eastAsia="ru-RU"/>
        </w:rPr>
        <w:t>Задание 2</w:t>
      </w:r>
      <w:r w:rsidRPr="00A86444">
        <w:rPr>
          <w:rFonts w:ascii="Times New Roman" w:eastAsia="Times New Roman" w:hAnsi="Times New Roman" w:cs="Times New Roman"/>
          <w:sz w:val="32"/>
          <w:szCs w:val="28"/>
          <w:lang w:eastAsia="ru-RU"/>
        </w:rPr>
        <w:t xml:space="preserve"> </w:t>
      </w:r>
    </w:p>
    <w:p w:rsidR="0083397C" w:rsidRDefault="00A86444" w:rsidP="00A86444">
      <w:pPr>
        <w:spacing w:after="12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МО из задания 1 построить имитационную модель и исследовать ее (разработать алгоритм и написать имитирующую программу, предусматривающую сбор и статистическую обработку данных для получения оценок заданных характеристик СМО). Распределение интервалов времени между заявками во входном потоке и интервалов времени обслуживания – геометрическое с соответствующим параметром (</w:t>
      </w:r>
      <w:r w:rsidR="00E2742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B766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E2742D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 w:rsidR="00E2742D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B7669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</w:t>
      </w:r>
      <w:r w:rsidRPr="00E2742D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A86444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AB49C2" w:rsidRDefault="00AB49C2" w:rsidP="00AB49C2">
      <w:pPr>
        <w:spacing w:after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83397C" w:rsidRPr="0083397C" w:rsidRDefault="0083397C" w:rsidP="0083397C">
      <w:pPr>
        <w:widowControl w:val="0"/>
        <w:overflowPunct w:val="0"/>
        <w:autoSpaceDE w:val="0"/>
        <w:autoSpaceDN w:val="0"/>
        <w:adjustRightInd w:val="0"/>
        <w:spacing w:after="24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83397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Результат работы программы:</w:t>
      </w:r>
    </w:p>
    <w:p w:rsidR="00AB49C2" w:rsidRDefault="00B7669A" w:rsidP="00A86444">
      <w:pPr>
        <w:spacing w:after="120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4514850" cy="2905125"/>
            <wp:effectExtent l="0" t="0" r="0" b="9525"/>
            <wp:docPr id="37" name="Рисунок 37" descr="C:\Users\belov\AppData\Local\Microsoft\Windows\Temporary Internet Files\Content.Word\Screenshot from 2014-02-26 09^%13^%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belov\AppData\Local\Microsoft\Windows\Temporary Internet Files\Content.Word\Screenshot from 2014-02-26 09^%13^%07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878"/>
                    <a:stretch/>
                  </pic:blipFill>
                  <pic:spPr bwMode="auto">
                    <a:xfrm>
                      <a:off x="0" y="0"/>
                      <a:ext cx="45148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B49C2" w:rsidRDefault="00AB49C2" w:rsidP="00AB49C2"/>
    <w:p w:rsidR="00AB49C2" w:rsidRPr="00AB49C2" w:rsidRDefault="00AB49C2" w:rsidP="00AB49C2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AB49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ывод:</w:t>
      </w:r>
    </w:p>
    <w:p w:rsidR="0083397C" w:rsidRDefault="00AB49C2" w:rsidP="00AB49C2">
      <w:pPr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лабораторной работы была 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аналитически смоделирована дискретн</w:t>
      </w:r>
      <w:proofErr w:type="gramStart"/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о-</w:t>
      </w:r>
      <w:proofErr w:type="gramEnd"/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тохастическая СМО и 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ана программа, имитирующая поведение данной СМО.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строенная модель позволяет статистически подсчитать характеристики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СМО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Статистическое значение искомой характеристики оказывается близким к теоретически </w:t>
      </w:r>
      <w:proofErr w:type="gramStart"/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рассчитанному</w:t>
      </w:r>
      <w:proofErr w:type="gramEnd"/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Значит имитационная модель </w:t>
      </w:r>
      <w:proofErr w:type="gramStart"/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построена</w:t>
      </w:r>
      <w:proofErr w:type="gramEnd"/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верно. Было также замечено, что на выходные данные влияют параметры СМО</w:t>
      </w:r>
      <w:r w:rsidRPr="00AB49C2">
        <w:rPr>
          <w:rFonts w:ascii="Times New Roman" w:eastAsia="Times New Roman" w:hAnsi="Times New Roman" w:cs="Times New Roman"/>
          <w:sz w:val="28"/>
          <w:szCs w:val="20"/>
          <w:lang w:val="be-BY" w:eastAsia="ru-RU"/>
        </w:rPr>
        <w:t xml:space="preserve">, 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такие как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="00B7669A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1</w:t>
      </w:r>
      <w:r w:rsidRPr="00AB49C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p</w:t>
      </w:r>
      <w:r w:rsidR="00B7669A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i</w:t>
      </w:r>
      <w:r w:rsidRPr="00AB49C2">
        <w:rPr>
          <w:rFonts w:ascii="Times New Roman" w:eastAsia="Times New Roman" w:hAnsi="Times New Roman" w:cs="Times New Roman"/>
          <w:b/>
          <w:sz w:val="28"/>
          <w:szCs w:val="28"/>
          <w:vertAlign w:val="subscript"/>
          <w:lang w:eastAsia="ru-RU"/>
        </w:rPr>
        <w:t>2</w:t>
      </w:r>
      <w:r w:rsidRPr="00AB49C2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3417C7" w:rsidRDefault="003417C7" w:rsidP="00AB49C2">
      <w:pPr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3417C7" w:rsidRDefault="003417C7" w:rsidP="003417C7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</w:pPr>
      <w:r w:rsidRPr="003417C7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Листинг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  <w:t xml:space="preserve"> 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программы</w:t>
      </w:r>
      <w:r w:rsidRPr="003417C7">
        <w:rPr>
          <w:rFonts w:ascii="Times New Roman" w:eastAsia="Times New Roman" w:hAnsi="Times New Roman" w:cs="Times New Roman"/>
          <w:b/>
          <w:sz w:val="28"/>
          <w:szCs w:val="20"/>
          <w:lang w:val="en-US" w:eastAsia="ru-RU"/>
        </w:rPr>
        <w:t>:</w:t>
      </w:r>
    </w:p>
    <w:p w:rsidR="000E30C7" w:rsidRPr="003417C7" w:rsidRDefault="000E30C7" w:rsidP="003417C7">
      <w:pPr>
        <w:widowControl w:val="0"/>
        <w:overflowPunct w:val="0"/>
        <w:autoSpaceDE w:val="0"/>
        <w:autoSpaceDN w:val="0"/>
        <w:adjustRightInd w:val="0"/>
        <w:spacing w:after="0" w:line="240" w:lineRule="auto"/>
        <w:ind w:right="-545"/>
        <w:jc w:val="both"/>
        <w:textAlignment w:val="baseline"/>
        <w:rPr>
          <w:rFonts w:ascii="Times New Roman" w:eastAsia="Times New Roman" w:hAnsi="Times New Roman" w:cs="Times New Roman"/>
          <w:sz w:val="28"/>
          <w:szCs w:val="20"/>
          <w:lang w:val="en-US" w:eastAsia="ru-RU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>require 'colored'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>class Generator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initializ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pi1 = ARGV[0].to_f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pi2 = ARGV[1].to_f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cycles = ARGV[2].to_f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pi1 = 0.6 if @pi1 &lt;= 0 or @pi1 &gt; 1.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pi2 = 0.5 if @pi2 &lt;= 0 or @pi2 &gt; 1.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cycles = 10000 if @cycles &lt; 1 or @pi2 &gt; 1e7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cycles_berore_request = 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queue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ervice_1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ervice_2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ervices_count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queue_processed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log = File.open("logfile.txt", "w")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log.puts "2000"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tates = { "2000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1000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lastRenderedPageBreak/>
        <w:t xml:space="preserve">                "2010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1010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2011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1001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1011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2111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1111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2211" =&gt; 0,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  "1211" =&gt;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    }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no_service_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rand &lt; @pi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no_service_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rand &lt; @pi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request?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cycles_berore_request -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if @cycles_berore_request =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@cycles_berore_request = 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return tru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return fals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count_states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tates["#{@cycles_berore_request}#{@queue}#{@service_1}#{@service_2}"] +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generate_new_stat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if @service_1 =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if no_service_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ls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service_1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if @service_2 =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if no_service_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ls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service_2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if @queue &gt;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if @service_1 == 0 and @service_2 =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queue -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service_1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lsif @service_1 == 1 and @service_2 =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queue -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service_2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lsif @service_1 == 0 and @service_2 =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if @queue == 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@service_1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@service_2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@queue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elsif @queue =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@service_1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  @queue 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lastRenderedPageBreak/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unless request?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@log.puts "#{@cycles_berore_request}#{@queue}#{@service_1}#{@service_2}"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count_states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@queue_processed += @queu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@services_count = @services_count + @service_1 + @service_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retur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if @queue =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if @service_1 =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service_1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lsif @service_2 == 0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service_2 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ls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  @queue +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lsif @queue == 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retur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lsif @queue =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@queue += 1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log.puts "#{@cycles_berore_request}#{@queue}#{@service_1}#{@service_2}"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count_states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queue_processed += @queu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ervices_count = @services_count + @service_1 + @service_2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def ru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cycles.to_i.times do 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generate_new_state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puts "System performance metrics".gree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puts "Average queue length per cycle: ".red + "#{@queue_processed/@cycles.to_f}".cya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puts "Average requests processed per cycle: ".red + "#{@services_count/@cycles.to_f}".cya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puts "States probabilities".gree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@states.each do |state, count|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  puts "P#{state}".red + "=" + " #{count/@cycles.to_f}".cyan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 xml:space="preserve">  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>end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>generator = Generator.new</w:t>
      </w:r>
    </w:p>
    <w:p w:rsidR="00B7669A" w:rsidRPr="00B7669A" w:rsidRDefault="00B7669A" w:rsidP="00B7669A">
      <w:pPr>
        <w:autoSpaceDE w:val="0"/>
        <w:autoSpaceDN w:val="0"/>
        <w:adjustRightInd w:val="0"/>
        <w:spacing w:after="0" w:line="240" w:lineRule="auto"/>
        <w:rPr>
          <w:noProof/>
          <w:color w:val="000000" w:themeColor="text1"/>
          <w:lang w:val="en-US"/>
        </w:rPr>
      </w:pPr>
      <w:r w:rsidRPr="00B7669A">
        <w:rPr>
          <w:rFonts w:ascii="Consolas" w:hAnsi="Consolas" w:cs="Consolas"/>
          <w:noProof/>
          <w:color w:val="000000" w:themeColor="text1"/>
          <w:sz w:val="19"/>
          <w:szCs w:val="19"/>
          <w:lang w:val="en-US"/>
        </w:rPr>
        <w:t>generator.run</w:t>
      </w:r>
    </w:p>
    <w:p w:rsidR="000E30C7" w:rsidRPr="001E45F3" w:rsidRDefault="000E30C7" w:rsidP="000E30C7">
      <w:pPr>
        <w:jc w:val="both"/>
        <w:rPr>
          <w:noProof/>
          <w:lang w:val="en-US"/>
        </w:rPr>
      </w:pPr>
    </w:p>
    <w:sectPr w:rsidR="000E30C7" w:rsidRPr="001E45F3" w:rsidSect="00AB49C2">
      <w:footerReference w:type="default" r:id="rId26"/>
      <w:pgSz w:w="11906" w:h="16838"/>
      <w:pgMar w:top="851" w:right="851" w:bottom="851" w:left="1134" w:header="709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6571" w:rsidRDefault="00C26571" w:rsidP="002B4F6B">
      <w:pPr>
        <w:spacing w:after="0" w:line="240" w:lineRule="auto"/>
      </w:pPr>
      <w:r>
        <w:separator/>
      </w:r>
    </w:p>
  </w:endnote>
  <w:endnote w:type="continuationSeparator" w:id="0">
    <w:p w:rsidR="00C26571" w:rsidRDefault="00C26571" w:rsidP="002B4F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32232358"/>
      <w:docPartObj>
        <w:docPartGallery w:val="Page Numbers (Bottom of Page)"/>
        <w:docPartUnique/>
      </w:docPartObj>
    </w:sdtPr>
    <w:sdtEndPr/>
    <w:sdtContent>
      <w:p w:rsidR="002B4F6B" w:rsidRDefault="002B4F6B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7669A">
          <w:rPr>
            <w:noProof/>
          </w:rPr>
          <w:t>2</w:t>
        </w:r>
        <w:r>
          <w:fldChar w:fldCharType="end"/>
        </w:r>
      </w:p>
    </w:sdtContent>
  </w:sdt>
  <w:p w:rsidR="002B4F6B" w:rsidRDefault="002B4F6B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6571" w:rsidRDefault="00C26571" w:rsidP="002B4F6B">
      <w:pPr>
        <w:spacing w:after="0" w:line="240" w:lineRule="auto"/>
      </w:pPr>
      <w:r>
        <w:separator/>
      </w:r>
    </w:p>
  </w:footnote>
  <w:footnote w:type="continuationSeparator" w:id="0">
    <w:p w:rsidR="00C26571" w:rsidRDefault="00C26571" w:rsidP="002B4F6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51ED"/>
    <w:rsid w:val="00004E24"/>
    <w:rsid w:val="00040B6E"/>
    <w:rsid w:val="00075C5E"/>
    <w:rsid w:val="000D779C"/>
    <w:rsid w:val="000E30C7"/>
    <w:rsid w:val="001E45F3"/>
    <w:rsid w:val="00215668"/>
    <w:rsid w:val="00232A43"/>
    <w:rsid w:val="002B4F6B"/>
    <w:rsid w:val="002C1A0C"/>
    <w:rsid w:val="002C2C45"/>
    <w:rsid w:val="003417C7"/>
    <w:rsid w:val="003A6BB9"/>
    <w:rsid w:val="00533526"/>
    <w:rsid w:val="005458BC"/>
    <w:rsid w:val="005B446F"/>
    <w:rsid w:val="005E13E8"/>
    <w:rsid w:val="005F32D2"/>
    <w:rsid w:val="00644D82"/>
    <w:rsid w:val="006A1E52"/>
    <w:rsid w:val="006D19A4"/>
    <w:rsid w:val="006F3F8C"/>
    <w:rsid w:val="00743267"/>
    <w:rsid w:val="00786C94"/>
    <w:rsid w:val="0083397C"/>
    <w:rsid w:val="008A4B3F"/>
    <w:rsid w:val="009151ED"/>
    <w:rsid w:val="00985A03"/>
    <w:rsid w:val="00A86444"/>
    <w:rsid w:val="00AB49C2"/>
    <w:rsid w:val="00AE5ED1"/>
    <w:rsid w:val="00B7669A"/>
    <w:rsid w:val="00C26571"/>
    <w:rsid w:val="00CB60A2"/>
    <w:rsid w:val="00CC2685"/>
    <w:rsid w:val="00CE688E"/>
    <w:rsid w:val="00D340BB"/>
    <w:rsid w:val="00D64FA8"/>
    <w:rsid w:val="00D6733C"/>
    <w:rsid w:val="00DA5D81"/>
    <w:rsid w:val="00E2742D"/>
    <w:rsid w:val="00E74632"/>
    <w:rsid w:val="00FA184A"/>
    <w:rsid w:val="00FB4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B4F6B"/>
  </w:style>
  <w:style w:type="paragraph" w:styleId="a5">
    <w:name w:val="footer"/>
    <w:basedOn w:val="a"/>
    <w:link w:val="a6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B4F6B"/>
  </w:style>
  <w:style w:type="character" w:styleId="a7">
    <w:name w:val="Placeholder Text"/>
    <w:basedOn w:val="a0"/>
    <w:uiPriority w:val="99"/>
    <w:semiHidden/>
    <w:rsid w:val="002C2C45"/>
    <w:rPr>
      <w:color w:val="808080"/>
    </w:rPr>
  </w:style>
  <w:style w:type="paragraph" w:styleId="a8">
    <w:name w:val="Body Text"/>
    <w:basedOn w:val="a"/>
    <w:link w:val="a9"/>
    <w:uiPriority w:val="99"/>
    <w:semiHidden/>
    <w:unhideWhenUsed/>
    <w:rsid w:val="00644D82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644D82"/>
  </w:style>
  <w:style w:type="paragraph" w:styleId="aa">
    <w:name w:val="Balloon Text"/>
    <w:basedOn w:val="a"/>
    <w:link w:val="ab"/>
    <w:uiPriority w:val="99"/>
    <w:semiHidden/>
    <w:unhideWhenUsed/>
    <w:rsid w:val="00786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86C9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B4F6B"/>
  </w:style>
  <w:style w:type="paragraph" w:styleId="a5">
    <w:name w:val="footer"/>
    <w:basedOn w:val="a"/>
    <w:link w:val="a6"/>
    <w:uiPriority w:val="99"/>
    <w:unhideWhenUsed/>
    <w:rsid w:val="002B4F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B4F6B"/>
  </w:style>
  <w:style w:type="character" w:styleId="a7">
    <w:name w:val="Placeholder Text"/>
    <w:basedOn w:val="a0"/>
    <w:uiPriority w:val="99"/>
    <w:semiHidden/>
    <w:rsid w:val="002C2C45"/>
    <w:rPr>
      <w:color w:val="808080"/>
    </w:rPr>
  </w:style>
  <w:style w:type="paragraph" w:styleId="a8">
    <w:name w:val="Body Text"/>
    <w:basedOn w:val="a"/>
    <w:link w:val="a9"/>
    <w:uiPriority w:val="99"/>
    <w:semiHidden/>
    <w:unhideWhenUsed/>
    <w:rsid w:val="00644D82"/>
    <w:pPr>
      <w:spacing w:after="120"/>
    </w:pPr>
  </w:style>
  <w:style w:type="character" w:customStyle="1" w:styleId="a9">
    <w:name w:val="Основной текст Знак"/>
    <w:basedOn w:val="a0"/>
    <w:link w:val="a8"/>
    <w:uiPriority w:val="99"/>
    <w:semiHidden/>
    <w:rsid w:val="00644D82"/>
  </w:style>
  <w:style w:type="paragraph" w:styleId="aa">
    <w:name w:val="Balloon Text"/>
    <w:basedOn w:val="a"/>
    <w:link w:val="ab"/>
    <w:uiPriority w:val="99"/>
    <w:semiHidden/>
    <w:unhideWhenUsed/>
    <w:rsid w:val="00786C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786C9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9180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524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7.wmf"/><Relationship Id="rId18" Type="http://schemas.openxmlformats.org/officeDocument/2006/relationships/image" Target="media/image12.w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oleObject" Target="embeddings/oleObject1.bin"/><Relationship Id="rId7" Type="http://schemas.openxmlformats.org/officeDocument/2006/relationships/image" Target="media/image1.png"/><Relationship Id="rId12" Type="http://schemas.openxmlformats.org/officeDocument/2006/relationships/image" Target="media/image6.wmf"/><Relationship Id="rId17" Type="http://schemas.openxmlformats.org/officeDocument/2006/relationships/image" Target="media/image11.wmf"/><Relationship Id="rId25" Type="http://schemas.microsoft.com/office/2007/relationships/hdphoto" Target="media/hdphoto1.wdp"/><Relationship Id="rId2" Type="http://schemas.microsoft.com/office/2007/relationships/stylesWithEffects" Target="stylesWithEffects.xml"/><Relationship Id="rId16" Type="http://schemas.openxmlformats.org/officeDocument/2006/relationships/image" Target="media/image10.wmf"/><Relationship Id="rId20" Type="http://schemas.openxmlformats.org/officeDocument/2006/relationships/image" Target="media/image14.emf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9.wmf"/><Relationship Id="rId23" Type="http://schemas.openxmlformats.org/officeDocument/2006/relationships/image" Target="media/image16.wmf"/><Relationship Id="rId28" Type="http://schemas.openxmlformats.org/officeDocument/2006/relationships/theme" Target="theme/theme1.xml"/><Relationship Id="rId10" Type="http://schemas.openxmlformats.org/officeDocument/2006/relationships/image" Target="media/image4.wmf"/><Relationship Id="rId19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8.wmf"/><Relationship Id="rId22" Type="http://schemas.openxmlformats.org/officeDocument/2006/relationships/image" Target="media/image15.w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7</Pages>
  <Words>742</Words>
  <Characters>4235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vgeny</dc:creator>
  <cp:lastModifiedBy>Alexander Belov</cp:lastModifiedBy>
  <cp:revision>4</cp:revision>
  <dcterms:created xsi:type="dcterms:W3CDTF">2014-02-26T06:01:00Z</dcterms:created>
  <dcterms:modified xsi:type="dcterms:W3CDTF">2014-02-26T06:16:00Z</dcterms:modified>
</cp:coreProperties>
</file>